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D5006" w:rsidRDefault="002D5006" w:rsidP="002D5006">
      <w:pPr>
        <w:keepNext/>
      </w:pPr>
      <w:r>
        <w:object w:dxaOrig="12845" w:dyaOrig="104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367.5pt" o:ole="">
            <v:imagedata r:id="rId4" o:title=""/>
          </v:shape>
          <o:OLEObject Type="Embed" ProgID="Visio.Drawing.11" ShapeID="_x0000_i1025" DrawAspect="Content" ObjectID="_1527843877" r:id="rId5"/>
        </w:object>
      </w:r>
    </w:p>
    <w:p w:rsidR="002D5006" w:rsidRDefault="002D5006" w:rsidP="002D5006">
      <w:pPr>
        <w:pStyle w:val="Caption"/>
      </w:pPr>
      <w:r>
        <w:t xml:space="preserve">Figure </w:t>
      </w:r>
      <w:fldSimple w:instr=" SEQ Figure \* ARABIC ">
        <w:r>
          <w:rPr>
            <w:noProof/>
          </w:rPr>
          <w:t>1</w:t>
        </w:r>
      </w:fldSimple>
      <w:r>
        <w:t xml:space="preserve"> Social Barometer High Level Diagram</w:t>
      </w:r>
    </w:p>
    <w:p w:rsidR="00673349" w:rsidRDefault="00673349" w:rsidP="00673349">
      <w:pPr>
        <w:keepNext/>
      </w:pPr>
    </w:p>
    <w:p w:rsidR="00673349" w:rsidRDefault="00673349" w:rsidP="00673349">
      <w:pPr>
        <w:pStyle w:val="Caption"/>
      </w:pPr>
      <w:r>
        <w:t xml:space="preserve">Figure </w:t>
      </w:r>
      <w:fldSimple w:instr=" SEQ Figure \* ARABIC ">
        <w:r>
          <w:rPr>
            <w:noProof/>
          </w:rPr>
          <w:t>1</w:t>
        </w:r>
      </w:fldSimple>
      <w:r>
        <w:t xml:space="preserve"> Social Barometer High Level Diagram</w:t>
      </w:r>
    </w:p>
    <w:p w:rsidR="00C5208D" w:rsidRDefault="00C5208D"/>
    <w:sectPr w:rsidR="00C5208D" w:rsidSect="00C5208D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compat/>
  <w:rsids>
    <w:rsidRoot w:val="00673349"/>
    <w:rsid w:val="00021100"/>
    <w:rsid w:val="001608FD"/>
    <w:rsid w:val="002841B9"/>
    <w:rsid w:val="00290D48"/>
    <w:rsid w:val="002D5006"/>
    <w:rsid w:val="00451249"/>
    <w:rsid w:val="00563E24"/>
    <w:rsid w:val="005E4A2E"/>
    <w:rsid w:val="005F22CF"/>
    <w:rsid w:val="00606411"/>
    <w:rsid w:val="00673349"/>
    <w:rsid w:val="0067421F"/>
    <w:rsid w:val="0068219F"/>
    <w:rsid w:val="007220A4"/>
    <w:rsid w:val="007B16A7"/>
    <w:rsid w:val="007D3D1F"/>
    <w:rsid w:val="00871B7E"/>
    <w:rsid w:val="008B259A"/>
    <w:rsid w:val="00907615"/>
    <w:rsid w:val="009E3794"/>
    <w:rsid w:val="00AB4043"/>
    <w:rsid w:val="00AD36C7"/>
    <w:rsid w:val="00B5554A"/>
    <w:rsid w:val="00BE0E85"/>
    <w:rsid w:val="00C5208D"/>
    <w:rsid w:val="00C542A3"/>
    <w:rsid w:val="00C946EF"/>
    <w:rsid w:val="00CA15B6"/>
    <w:rsid w:val="00CC427E"/>
    <w:rsid w:val="00CC456B"/>
    <w:rsid w:val="00DF474F"/>
    <w:rsid w:val="00E24E5E"/>
    <w:rsid w:val="00E93A6D"/>
    <w:rsid w:val="00FE2FB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Z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ZA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73349"/>
    <w:pPr>
      <w:spacing w:after="200" w:line="276" w:lineRule="auto"/>
    </w:pPr>
  </w:style>
  <w:style w:type="paragraph" w:styleId="Heading1">
    <w:name w:val="heading 1"/>
    <w:basedOn w:val="Normal"/>
    <w:next w:val="Normal"/>
    <w:link w:val="Heading1Char"/>
    <w:uiPriority w:val="9"/>
    <w:qFormat/>
    <w:rsid w:val="00AD36C7"/>
    <w:pPr>
      <w:keepNext/>
      <w:keepLines/>
      <w:spacing w:before="480" w:after="0" w:line="240" w:lineRule="auto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D36C7"/>
    <w:pPr>
      <w:keepNext/>
      <w:keepLines/>
      <w:spacing w:before="200" w:after="0" w:line="240" w:lineRule="auto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AD36C7"/>
    <w:pPr>
      <w:keepNext/>
      <w:keepLines/>
      <w:spacing w:before="200" w:after="0" w:line="240" w:lineRule="auto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AD36C7"/>
    <w:pPr>
      <w:keepNext/>
      <w:keepLines/>
      <w:spacing w:before="200" w:after="0" w:line="240" w:lineRule="auto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D36C7"/>
    <w:pPr>
      <w:keepNext/>
      <w:keepLines/>
      <w:spacing w:before="200" w:after="0" w:line="240" w:lineRule="auto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AD36C7"/>
    <w:pPr>
      <w:keepNext/>
      <w:keepLines/>
      <w:spacing w:before="200" w:after="0" w:line="240" w:lineRule="auto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D36C7"/>
    <w:pPr>
      <w:keepNext/>
      <w:keepLines/>
      <w:spacing w:before="200" w:after="0" w:line="240" w:lineRule="auto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D36C7"/>
    <w:pPr>
      <w:keepNext/>
      <w:keepLines/>
      <w:spacing w:before="200" w:after="0" w:line="240" w:lineRule="auto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D36C7"/>
    <w:pPr>
      <w:keepNext/>
      <w:keepLines/>
      <w:spacing w:before="200" w:after="0" w:line="240" w:lineRule="auto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AD36C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AD36C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AD36C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AD36C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D36C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AD36C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D36C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D36C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D36C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Caption">
    <w:name w:val="caption"/>
    <w:basedOn w:val="Normal"/>
    <w:next w:val="Normal"/>
    <w:uiPriority w:val="35"/>
    <w:unhideWhenUsed/>
    <w:qFormat/>
    <w:rsid w:val="00AD36C7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AD36C7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AD36C7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styleId="Strong">
    <w:name w:val="Strong"/>
    <w:basedOn w:val="DefaultParagraphFont"/>
    <w:uiPriority w:val="22"/>
    <w:qFormat/>
    <w:rsid w:val="00AD36C7"/>
    <w:rPr>
      <w:b/>
      <w:bCs/>
    </w:rPr>
  </w:style>
  <w:style w:type="paragraph" w:styleId="ListParagraph">
    <w:name w:val="List Paragraph"/>
    <w:basedOn w:val="Normal"/>
    <w:uiPriority w:val="34"/>
    <w:qFormat/>
    <w:rsid w:val="00AD36C7"/>
    <w:pPr>
      <w:spacing w:after="0" w:line="240" w:lineRule="auto"/>
      <w:ind w:left="720"/>
      <w:contextualSpacing/>
    </w:p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AD36C7"/>
    <w:pPr>
      <w:outlineLvl w:val="9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25</Words>
  <Characters>147</Characters>
  <Application>Microsoft Office Word</Application>
  <DocSecurity>0</DocSecurity>
  <Lines>1</Lines>
  <Paragraphs>1</Paragraphs>
  <ScaleCrop>false</ScaleCrop>
  <Company>First National Bank</Company>
  <LinksUpToDate>false</LinksUpToDate>
  <CharactersWithSpaces>17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2632616</dc:creator>
  <cp:lastModifiedBy>f2632616</cp:lastModifiedBy>
  <cp:revision>3</cp:revision>
  <dcterms:created xsi:type="dcterms:W3CDTF">2016-06-19T10:18:00Z</dcterms:created>
  <dcterms:modified xsi:type="dcterms:W3CDTF">2016-06-19T10:18:00Z</dcterms:modified>
</cp:coreProperties>
</file>